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25"/>
  </p:notesMasterIdLst>
  <p:handoutMasterIdLst>
    <p:handoutMasterId r:id="rId26"/>
  </p:handoutMasterIdLst>
  <p:sldIdLst>
    <p:sldId id="335" r:id="rId2"/>
    <p:sldId id="342" r:id="rId3"/>
    <p:sldId id="362" r:id="rId4"/>
    <p:sldId id="363" r:id="rId5"/>
    <p:sldId id="365" r:id="rId6"/>
    <p:sldId id="364" r:id="rId7"/>
    <p:sldId id="366" r:id="rId8"/>
    <p:sldId id="367" r:id="rId9"/>
    <p:sldId id="369" r:id="rId10"/>
    <p:sldId id="341" r:id="rId11"/>
    <p:sldId id="370" r:id="rId12"/>
    <p:sldId id="388" r:id="rId13"/>
    <p:sldId id="389" r:id="rId14"/>
    <p:sldId id="390" r:id="rId15"/>
    <p:sldId id="392" r:id="rId16"/>
    <p:sldId id="394" r:id="rId17"/>
    <p:sldId id="395" r:id="rId18"/>
    <p:sldId id="393" r:id="rId19"/>
    <p:sldId id="396" r:id="rId20"/>
    <p:sldId id="399" r:id="rId21"/>
    <p:sldId id="397" r:id="rId22"/>
    <p:sldId id="398" r:id="rId23"/>
    <p:sldId id="386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12" clrIdx="2">
    <p:extLst>
      <p:ext uri="{19B8F6BF-5375-455C-9EA6-DF929625EA0E}">
        <p15:presenceInfo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72" autoAdjust="0"/>
    <p:restoredTop sz="81315" autoAdjust="0"/>
  </p:normalViewPr>
  <p:slideViewPr>
    <p:cSldViewPr>
      <p:cViewPr varScale="1">
        <p:scale>
          <a:sx n="70" d="100"/>
          <a:sy n="70" d="100"/>
        </p:scale>
        <p:origin x="816" y="6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0/3/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0/3/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hyperlink" Target="%E8%AF%BE%E4%BB%B6%E8%A7%86%E9%A2%91/CSMACD%E7%9A%84%E5%B7%A5%E4%BD%9C%E5%8E%9F%E7%90%86.swf" TargetMode="Externa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hyperlink" Target="%E8%AF%BE%E4%BB%B6%E8%A7%86%E9%A2%91/%E6%80%BB%E7%BA%BF%E5%9E%8B%E5%B1%80%E5%9F%9F%E7%BD%91%E5%86%B2%E7%AA%81%E7%A4%BA%E6%84%8F%E5%9B%BE.swf" TargetMode="Externa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5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局域网技术与数据链路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09392" y="1772816"/>
            <a:ext cx="8111079" cy="1512168"/>
            <a:chOff x="709393" y="1772816"/>
            <a:chExt cx="7725216" cy="1487272"/>
          </a:xfrm>
        </p:grpSpPr>
        <p:sp>
          <p:nvSpPr>
            <p:cNvPr id="4" name="矩形 3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L 形 4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992888" cy="1459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参考模型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98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月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成立局域网标准委员会（简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80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委员会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研究重点：解决局部范围内计算机组网问题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1">
            <a:extLst>
              <a:ext uri="{FF2B5EF4-FFF2-40B4-BE49-F238E27FC236}">
                <a16:creationId xmlns:a16="http://schemas.microsoft.com/office/drawing/2014/main" id="{64424D0A-684C-45F5-B704-69478DCED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99385"/>
              </p:ext>
            </p:extLst>
          </p:nvPr>
        </p:nvGraphicFramePr>
        <p:xfrm>
          <a:off x="971827" y="3266142"/>
          <a:ext cx="3744913" cy="346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4" imgW="2425700" imgH="2247900" progId="Visio.Drawing.11">
                  <p:embed/>
                </p:oleObj>
              </mc:Choice>
              <mc:Fallback>
                <p:oleObj name="Visio" r:id="rId4" imgW="2425700" imgH="2247900" progId="Visio.Drawing.11">
                  <p:embed/>
                  <p:pic>
                    <p:nvPicPr>
                      <p:cNvPr id="4122" name="对象 1">
                        <a:extLst>
                          <a:ext uri="{FF2B5EF4-FFF2-40B4-BE49-F238E27FC236}">
                            <a16:creationId xmlns:a16="http://schemas.microsoft.com/office/drawing/2014/main" id="{8FEA378A-8D76-4FAD-9C8F-DCCAC228F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827" y="3266142"/>
                        <a:ext cx="3744913" cy="346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4319181D-7DC0-4085-A0CD-7B786937E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349" y="4869160"/>
            <a:ext cx="32369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/>
              <a:t>不同局域网必须采用相同</a:t>
            </a:r>
            <a:r>
              <a:rPr lang="en-US" altLang="zh-CN" sz="1600" dirty="0"/>
              <a:t>LLC</a:t>
            </a:r>
            <a:r>
              <a:rPr lang="zh-CN" altLang="en-US" sz="1600" dirty="0"/>
              <a:t>协议</a:t>
            </a:r>
            <a:endParaRPr lang="en-US" altLang="en-US" sz="1600" dirty="0"/>
          </a:p>
        </p:txBody>
      </p:sp>
      <p:sp>
        <p:nvSpPr>
          <p:cNvPr id="12" name="Rectangle 30">
            <a:extLst>
              <a:ext uri="{FF2B5EF4-FFF2-40B4-BE49-F238E27FC236}">
                <a16:creationId xmlns:a16="http://schemas.microsoft.com/office/drawing/2014/main" id="{7EF4F1E2-36AD-4A3C-9D90-2CE54E413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349" y="5445422"/>
            <a:ext cx="33131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/>
              <a:t>不同局域网可以采用不同</a:t>
            </a:r>
            <a:r>
              <a:rPr lang="en-US" altLang="zh-CN" sz="1600" dirty="0"/>
              <a:t>MAC</a:t>
            </a:r>
            <a:r>
              <a:rPr lang="zh-CN" altLang="en-US" sz="1600" dirty="0"/>
              <a:t>协议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459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980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月，</a:t>
            </a: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成立局域网标准委员会，重点研究局部范围内计算机组网问题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架构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链路层：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LLC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结构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卡结构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10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5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局域网技术与数据链路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09392" y="1772816"/>
            <a:ext cx="7823047" cy="3384376"/>
            <a:chOff x="709393" y="1772816"/>
            <a:chExt cx="7725216" cy="1487272"/>
          </a:xfrm>
        </p:grpSpPr>
        <p:sp>
          <p:nvSpPr>
            <p:cNvPr id="4" name="矩形 3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L 形 4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现代以太网技术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式局域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技术应用于高性能局域网技术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统共享介质局域网（所有结点共享一条传输介质）不可避免发生冲突（结点数量不断增加，网络负荷加重，网络效率急剧下降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克服网络规模与网络性能矛盾，将共享介质改为交换方式，即二层交换技术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二层交换技术不关心三层协议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76200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不会检查网络层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V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V6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等三层协议分组均可以穿越二层交换机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76200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、交换机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130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基本概念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611560" y="1388952"/>
            <a:ext cx="7823047" cy="2016224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657744" y="1388952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（数据链路层互联设备），基本特征：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互联两个不同数据链路层协议（不同传输介质、不同传输率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接收、存储、地址过滤与转发方式实现网络之间通信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需要互联网络在数据链路层以上采用相同协议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隔两个网络之间的广播通信量，改善互联网络性能与安全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0585"/>
              </p:ext>
            </p:extLst>
          </p:nvPr>
        </p:nvGraphicFramePr>
        <p:xfrm>
          <a:off x="1282438" y="3441688"/>
          <a:ext cx="4163869" cy="2880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Visio" r:id="rId3" imgW="4940300" imgH="3911600" progId="Visio.Drawing.11">
                  <p:embed/>
                </p:oleObj>
              </mc:Choice>
              <mc:Fallback>
                <p:oleObj name="Visio" r:id="rId3" imgW="4940300" imgH="3911600" progId="Visio.Drawing.11">
                  <p:embed/>
                  <p:pic>
                    <p:nvPicPr>
                      <p:cNvPr id="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438" y="3441688"/>
                        <a:ext cx="4163869" cy="2880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5940152" y="4725144"/>
            <a:ext cx="1944687" cy="13684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84614" y="4798169"/>
            <a:ext cx="18510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划分子网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既独立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又能相互通信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安全性</a:t>
            </a:r>
            <a:r>
              <a:rPr lang="en-US" altLang="zh-CN" dirty="0"/>
              <a:t>&amp;</a:t>
            </a:r>
            <a:r>
              <a:rPr lang="zh-CN" altLang="en-US" dirty="0"/>
              <a:t>性能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2899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层次结构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-108520" y="3345865"/>
            <a:ext cx="8667750" cy="3300413"/>
            <a:chOff x="0" y="2565400"/>
            <a:chExt cx="8667750" cy="3300413"/>
          </a:xfrm>
        </p:grpSpPr>
        <p:graphicFrame>
          <p:nvGraphicFramePr>
            <p:cNvPr id="11" name="Object 3"/>
            <p:cNvGraphicFramePr>
              <a:graphicFrameLocks noChangeAspect="1"/>
            </p:cNvGraphicFramePr>
            <p:nvPr/>
          </p:nvGraphicFramePr>
          <p:xfrm>
            <a:off x="0" y="2565400"/>
            <a:ext cx="8667750" cy="3300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2" name="Visio" r:id="rId3" imgW="5600700" imgH="2146300" progId="Visio.Drawing.11">
                    <p:embed/>
                  </p:oleObj>
                </mc:Choice>
                <mc:Fallback>
                  <p:oleObj name="Visio" r:id="rId3" imgW="5600700" imgH="2146300" progId="Visio.Drawing.11">
                    <p:embed/>
                    <p:pic>
                      <p:nvPicPr>
                        <p:cNvPr id="1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565400"/>
                          <a:ext cx="8667750" cy="3300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7164288" y="4437112"/>
              <a:ext cx="504056" cy="216743"/>
            </a:xfrm>
            <a:prstGeom prst="rect">
              <a:avLst/>
            </a:prstGeom>
            <a:solidFill>
              <a:srgbClr val="AFC2D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7130019" y="4422372"/>
              <a:ext cx="61587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b="0" dirty="0"/>
                <a:t>802.11</a:t>
              </a:r>
              <a:endParaRPr lang="en-US" sz="1100" dirty="0"/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7108379" y="3991771"/>
              <a:ext cx="615874" cy="261610"/>
              <a:chOff x="7282419" y="4574772"/>
              <a:chExt cx="615874" cy="261610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6156176" y="5183696"/>
              <a:ext cx="615874" cy="261610"/>
              <a:chOff x="7282419" y="4574772"/>
              <a:chExt cx="615874" cy="261610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962709" y="4007432"/>
              <a:ext cx="615874" cy="261610"/>
              <a:chOff x="7282419" y="4574772"/>
              <a:chExt cx="615874" cy="261610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4941069" y="4455493"/>
              <a:ext cx="615874" cy="261610"/>
              <a:chOff x="7282419" y="4574772"/>
              <a:chExt cx="615874" cy="261610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7316688" y="4589512"/>
                <a:ext cx="504056" cy="216743"/>
              </a:xfrm>
              <a:prstGeom prst="rect">
                <a:avLst/>
              </a:prstGeom>
              <a:solidFill>
                <a:srgbClr val="AFC2D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7282419" y="4574772"/>
                <a:ext cx="615874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0" dirty="0"/>
                  <a:t>802.11</a:t>
                </a:r>
                <a:endParaRPr lang="en-US" sz="1100" dirty="0"/>
              </a:p>
            </p:txBody>
          </p:sp>
        </p:grp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059832" y="1324386"/>
            <a:ext cx="3168352" cy="240055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3073943" y="1341434"/>
            <a:ext cx="303929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802.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802.Y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的网桥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帧格式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新封装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传输速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存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最大帧长度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切割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安全策略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服务质量要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44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33882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透明的网桥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352928" cy="171092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通过透明网桥，将多个局域网连接起来，硬件和软件不需要做任何变化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透明网桥工作在混杂模式，接受所有的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当一个帧到达网桥时，它必须做出丢弃还是转发的决策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决策通过在网桥内部的地址表中，查找目的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而做出的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350868"/>
              </p:ext>
            </p:extLst>
          </p:nvPr>
        </p:nvGraphicFramePr>
        <p:xfrm>
          <a:off x="1187624" y="3144918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3" imgW="4025900" imgH="2578100" progId="Visio.Drawing.11">
                  <p:embed/>
                </p:oleObj>
              </mc:Choice>
              <mc:Fallback>
                <p:oleObj name="Visio" r:id="rId3" imgW="4025900" imgH="2578100" progId="Visio.Drawing.11">
                  <p:embed/>
                  <p:pic>
                    <p:nvPicPr>
                      <p:cNvPr id="3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144918"/>
                        <a:ext cx="6049962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344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的内部结构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1403465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当一个帧到达网桥时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源地址是否有匹配：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检查更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/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没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逆向学习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是否有匹配：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转发   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没有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--》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广播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/>
        </p:nvGraphicFramePr>
        <p:xfrm>
          <a:off x="1432424" y="2924944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3" imgW="4025900" imgH="2578100" progId="Visio.Drawing.11">
                  <p:embed/>
                </p:oleObj>
              </mc:Choice>
              <mc:Fallback>
                <p:oleObj name="Visio" r:id="rId3" imgW="4025900" imgH="2578100" progId="Visio.Drawing.11">
                  <p:embed/>
                  <p:pic>
                    <p:nvPicPr>
                      <p:cNvPr id="3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424" y="2924944"/>
                        <a:ext cx="6049962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2">
            <a:extLst>
              <a:ext uri="{FF2B5EF4-FFF2-40B4-BE49-F238E27FC236}">
                <a16:creationId xmlns:a16="http://schemas.microsoft.com/office/drawing/2014/main" id="{9EC5DDD3-7E74-4728-A860-E09DA4C2704E}"/>
              </a:ext>
            </a:extLst>
          </p:cNvPr>
          <p:cNvSpPr/>
          <p:nvPr/>
        </p:nvSpPr>
        <p:spPr bwMode="auto">
          <a:xfrm>
            <a:off x="6146906" y="4886705"/>
            <a:ext cx="1584325" cy="7207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" name="Rectangle 43"/>
          <p:cNvSpPr>
            <a:spLocks noChangeArrowheads="1"/>
          </p:cNvSpPr>
          <p:nvPr/>
        </p:nvSpPr>
        <p:spPr bwMode="auto">
          <a:xfrm>
            <a:off x="6144123" y="5023230"/>
            <a:ext cx="1338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zh-CN" sz="1600" dirty="0"/>
              <a:t>MAC</a:t>
            </a:r>
            <a:r>
              <a:rPr lang="zh-CN" altLang="en-US" sz="1600" dirty="0"/>
              <a:t>地址</a:t>
            </a:r>
            <a:endParaRPr lang="en-US" altLang="zh-C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/>
              <a:t>转发端口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081142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变化拓扑的适应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352928" cy="1320437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一、当网桥往表中加入记录时，必须要打时间戳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二、如果收到帧的源地址在表中有记录，也要更新时间戳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三、网桥需要周期性的扫描转发表，把超时的记录从表中面删除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6415324" y="4262282"/>
            <a:ext cx="2880320" cy="57670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6481408" y="4335306"/>
            <a:ext cx="25090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最新且活跃的网络节点</a:t>
            </a:r>
            <a:endParaRPr lang="en-US" altLang="en-US" dirty="0"/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431446" y="3171825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3" imgW="4025900" imgH="2578100" progId="Visio.Drawing.11">
                  <p:embed/>
                </p:oleObj>
              </mc:Choice>
              <mc:Fallback>
                <p:oleObj name="Visio" r:id="rId3" imgW="4025900" imgH="2578100" progId="Visio.Drawing.11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46" y="3171825"/>
                        <a:ext cx="6049962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61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80049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的转发原理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24936" cy="1287493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查到目的端口和源端口是相同，就会丢弃这一帧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目的端口和源端口不同，就会转发这一帧，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如果这个目的地址没有在表里面查到，就会广播这一帧。</a:t>
            </a: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427085" y="2861550"/>
          <a:ext cx="6049962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4025900" imgH="2578100" progId="Visio.Drawing.11">
                  <p:embed/>
                </p:oleObj>
              </mc:Choice>
              <mc:Fallback>
                <p:oleObj name="Visio" r:id="rId3" imgW="4025900" imgH="2578100" progId="Visio.Drawing.11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85" y="2861550"/>
                        <a:ext cx="6049962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300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33882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生成树算法</a:t>
            </a:r>
          </a:p>
        </p:txBody>
      </p:sp>
      <p:graphicFrame>
        <p:nvGraphicFramePr>
          <p:cNvPr id="11" name="对象 1"/>
          <p:cNvGraphicFramePr>
            <a:graphicFrameLocks noChangeAspect="1"/>
          </p:cNvGraphicFramePr>
          <p:nvPr/>
        </p:nvGraphicFramePr>
        <p:xfrm>
          <a:off x="395536" y="2204864"/>
          <a:ext cx="3854450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Visio" r:id="rId3" imgW="2362200" imgH="1498600" progId="Visio.Drawing.11">
                  <p:embed/>
                </p:oleObj>
              </mc:Choice>
              <mc:Fallback>
                <p:oleObj name="Visio" r:id="rId3" imgW="2362200" imgH="1498600" progId="Visio.Drawing.11">
                  <p:embed/>
                  <p:pic>
                    <p:nvPicPr>
                      <p:cNvPr id="11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204864"/>
                        <a:ext cx="3854450" cy="244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/>
        </p:nvGraphicFramePr>
        <p:xfrm>
          <a:off x="5364088" y="2060848"/>
          <a:ext cx="327818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5" imgW="2984500" imgH="2590800" progId="Visio.Drawing.11">
                  <p:embed/>
                </p:oleObj>
              </mc:Choice>
              <mc:Fallback>
                <p:oleObj name="Visio" r:id="rId5" imgW="2984500" imgH="2590800" progId="Visio.Drawing.11">
                  <p:embed/>
                  <p:pic>
                    <p:nvPicPr>
                      <p:cNvPr id="1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060848"/>
                        <a:ext cx="3278187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>
            <a:extLst>
              <a:ext uri="{FF2B5EF4-FFF2-40B4-BE49-F238E27FC236}">
                <a16:creationId xmlns:a16="http://schemas.microsoft.com/office/drawing/2014/main" id="{733C3360-5E60-4A33-A568-B55AE75EC3EB}"/>
              </a:ext>
            </a:extLst>
          </p:cNvPr>
          <p:cNvSpPr/>
          <p:nvPr/>
        </p:nvSpPr>
        <p:spPr bwMode="auto">
          <a:xfrm>
            <a:off x="1979712" y="5059402"/>
            <a:ext cx="2880320" cy="57670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195736" y="5163089"/>
            <a:ext cx="20441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避免出现广播风暴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391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318548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交换机结构与工作原理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1258888" y="1989138"/>
          <a:ext cx="6596062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5016500" imgH="3505200" progId="Visio.Drawing.11">
                  <p:embed/>
                </p:oleObj>
              </mc:Choice>
              <mc:Fallback>
                <p:oleObj name="Visio" r:id="rId3" imgW="5016500" imgH="3505200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6596062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91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1604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IEEE802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标准体系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8493C51-42A6-4C2D-A63A-127CE0E6BF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98315"/>
              </p:ext>
            </p:extLst>
          </p:nvPr>
        </p:nvGraphicFramePr>
        <p:xfrm>
          <a:off x="539552" y="2420888"/>
          <a:ext cx="78803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3" imgW="3721100" imgH="1193800" progId="Visio.Drawing.11">
                  <p:embed/>
                </p:oleObj>
              </mc:Choice>
              <mc:Fallback>
                <p:oleObj name="Visio" r:id="rId3" imgW="3721100" imgH="1193800" progId="Visio.Drawing.11">
                  <p:embed/>
                  <p:pic>
                    <p:nvPicPr>
                      <p:cNvPr id="8219" name="Object 3">
                        <a:extLst>
                          <a:ext uri="{FF2B5EF4-FFF2-40B4-BE49-F238E27FC236}">
                            <a16:creationId xmlns:a16="http://schemas.microsoft.com/office/drawing/2014/main" id="{2B1D43C6-5BEC-43E9-AC4C-B52E6D81F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20888"/>
                        <a:ext cx="78803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66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局域网交换机工作原理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280920" cy="3552685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泛洪广播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未知，或广播地址，除源端口外在其他所有的端口进行转发 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转发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对于已经学习到的目的地址，直接转发到相应的端口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过滤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目的地址和源地址所处的端口是相同的，将帧丢弃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逆向学习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读取真的源地址和达到端口进行学习，补充更新转发表。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7529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的三种交换方式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4704813"/>
            <a:chOff x="709393" y="1772816"/>
            <a:chExt cx="7725216" cy="1487272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 形 34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 形 35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直接交换方式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只接收数据帧头部，检测目的地址，立即转发（无论帧是否出错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出错检测由结点主机完成（延迟小，缺乏差错检测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存储转发交换方式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完整地接收数据帧，并检测差错。若帧正确，则根据帧目的地址确定输出端口，进行转发出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具有帧差错检测能力，延迟大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改进的直接交换方式（二者结合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检查帧的长度是否够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个字节，如果小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则丢弃（碎片帧）；如果大于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，则转发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不提供差错检测，但是出错的机会比直接转发小，数据处理速度比存储转发方式快</a:t>
            </a:r>
          </a:p>
        </p:txBody>
      </p:sp>
    </p:spTree>
    <p:extLst>
      <p:ext uri="{BB962C8B-B14F-4D97-AF65-F5344CB8AC3E}">
        <p14:creationId xmlns:p14="http://schemas.microsoft.com/office/powerpoint/2010/main" val="4168932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4169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虚拟局域网技术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60397"/>
              </p:ext>
            </p:extLst>
          </p:nvPr>
        </p:nvGraphicFramePr>
        <p:xfrm>
          <a:off x="1701006" y="2564904"/>
          <a:ext cx="5741988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4546600" imgH="2844800" progId="Visio.Drawing.11">
                  <p:embed/>
                </p:oleObj>
              </mc:Choice>
              <mc:Fallback>
                <p:oleObj name="Visio" r:id="rId3" imgW="4546600" imgH="2844800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06" y="2564904"/>
                        <a:ext cx="5741988" cy="36004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323528" y="1388483"/>
            <a:ext cx="8496944" cy="960397"/>
            <a:chOff x="709393" y="1772816"/>
            <a:chExt cx="7725216" cy="1487272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526386" y="1405531"/>
            <a:ext cx="786203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一种网络服务（不是组网技术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式局域网技术是实现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基础（用户与局域网资源一种逻辑组合）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11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029C6FB-57C1-47D8-991B-28A1FE86F1D1}"/>
              </a:ext>
            </a:extLst>
          </p:cNvPr>
          <p:cNvSpPr/>
          <p:nvPr/>
        </p:nvSpPr>
        <p:spPr>
          <a:xfrm>
            <a:off x="251520" y="1412776"/>
            <a:ext cx="8568952" cy="4090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技术应用于高性能局域网技术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桥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互联两个不同数据链路层协议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接收、存储、地址过滤与转发方式实现网络之间通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分隔两个网络之间的广播通信量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交换机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的交换方式：直接转发、存储转发、改进的直接转发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虚拟局域网</a:t>
            </a:r>
            <a:r>
              <a:rPr lang="en-US" altLang="zh-CN" sz="22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VLAN</a:t>
            </a:r>
          </a:p>
        </p:txBody>
      </p:sp>
    </p:spTree>
    <p:extLst>
      <p:ext uri="{BB962C8B-B14F-4D97-AF65-F5344CB8AC3E}">
        <p14:creationId xmlns:p14="http://schemas.microsoft.com/office/powerpoint/2010/main" val="1737380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71713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 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Ethernet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178823E-3919-4F1B-8694-0AC3B0BB522A}"/>
              </a:ext>
            </a:extLst>
          </p:cNvPr>
          <p:cNvGrpSpPr/>
          <p:nvPr/>
        </p:nvGrpSpPr>
        <p:grpSpPr>
          <a:xfrm>
            <a:off x="709392" y="1772816"/>
            <a:ext cx="7823047" cy="2016224"/>
            <a:chOff x="709393" y="1772816"/>
            <a:chExt cx="7725216" cy="1487272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5D00EF2-F1DF-4C4C-9B80-4BAB801E2F0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L 形 7">
              <a:extLst>
                <a:ext uri="{FF2B5EF4-FFF2-40B4-BE49-F238E27FC236}">
                  <a16:creationId xmlns:a16="http://schemas.microsoft.com/office/drawing/2014/main" id="{83A62374-351E-4F86-B12D-83F97B0F543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>
              <a:extLst>
                <a:ext uri="{FF2B5EF4-FFF2-40B4-BE49-F238E27FC236}">
                  <a16:creationId xmlns:a16="http://schemas.microsoft.com/office/drawing/2014/main" id="{9A739D58-E96E-47A0-82A8-D7776552B9D5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F27DFA8-2E19-4571-885F-99980F07B80C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以太网数据传输特点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载波侦听多路访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检测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SMA/CD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技术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载波侦听：监听总线占用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访问：平等访问总线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检测：冲突不可避免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84574BB6-6B55-4F4B-B88A-097D081AD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137743"/>
              </p:ext>
            </p:extLst>
          </p:nvPr>
        </p:nvGraphicFramePr>
        <p:xfrm>
          <a:off x="3635896" y="3755753"/>
          <a:ext cx="5184775" cy="298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Visio" r:id="rId3" imgW="3149600" imgH="1955800" progId="Visio.Drawing.11">
                  <p:embed/>
                </p:oleObj>
              </mc:Choice>
              <mc:Fallback>
                <p:oleObj name="Visio" r:id="rId3" imgW="3149600" imgH="1955800" progId="Visio.Drawing.11">
                  <p:embed/>
                  <p:pic>
                    <p:nvPicPr>
                      <p:cNvPr id="11292" name="Object 3">
                        <a:extLst>
                          <a:ext uri="{FF2B5EF4-FFF2-40B4-BE49-F238E27FC236}">
                            <a16:creationId xmlns:a16="http://schemas.microsoft.com/office/drawing/2014/main" id="{00A471F1-D01D-4C16-9057-D75A52FEDA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755753"/>
                        <a:ext cx="5184775" cy="298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31">
            <a:extLst>
              <a:ext uri="{FF2B5EF4-FFF2-40B4-BE49-F238E27FC236}">
                <a16:creationId xmlns:a16="http://schemas.microsoft.com/office/drawing/2014/main" id="{AE152AD4-6E14-491F-BC42-446D942BA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5180012"/>
            <a:ext cx="2147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file"/>
              </a:rPr>
              <a:t>CSMA/CD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  <a:hlinkClick r:id="rId5" action="ppaction://hlinkfile"/>
              </a:rPr>
              <a:t>工作特点</a:t>
            </a:r>
            <a:endParaRPr lang="zh-CN" altLang="en-US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680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的冲突检测方式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8445F9E7-B814-4774-A85E-1BF85EA3B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341438"/>
          <a:ext cx="38846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Visio" r:id="rId3" imgW="3632200" imgH="4914900" progId="Visio.Drawing.11">
                  <p:embed/>
                </p:oleObj>
              </mc:Choice>
              <mc:Fallback>
                <p:oleObj name="Visio" r:id="rId3" imgW="3632200" imgH="4914900" progId="Visio.Drawing.11">
                  <p:embed/>
                  <p:pic>
                    <p:nvPicPr>
                      <p:cNvPr id="13341" name="Object 3">
                        <a:extLst>
                          <a:ext uri="{FF2B5EF4-FFF2-40B4-BE49-F238E27FC236}">
                            <a16:creationId xmlns:a16="http://schemas.microsoft.com/office/drawing/2014/main" id="{FCD32873-FB37-43BE-811A-DFF0412F2F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341438"/>
                        <a:ext cx="3884612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id="{EF0F5406-09FA-4DF0-8D00-E54EC3C3AA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975" y="2492375"/>
          <a:ext cx="46243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Visio" r:id="rId5" imgW="4648200" imgH="1219200" progId="Visio.Drawing.11">
                  <p:embed/>
                </p:oleObj>
              </mc:Choice>
              <mc:Fallback>
                <p:oleObj name="Visio" r:id="rId5" imgW="4648200" imgH="1219200" progId="Visio.Drawing.11">
                  <p:embed/>
                  <p:pic>
                    <p:nvPicPr>
                      <p:cNvPr id="13343" name="Object 4">
                        <a:extLst>
                          <a:ext uri="{FF2B5EF4-FFF2-40B4-BE49-F238E27FC236}">
                            <a16:creationId xmlns:a16="http://schemas.microsoft.com/office/drawing/2014/main" id="{C3EFC607-DA09-47FE-ACC8-D0348E64A5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2492375"/>
                        <a:ext cx="4624388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53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49299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的冲突检测方式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173351"/>
              </p:ext>
            </p:extLst>
          </p:nvPr>
        </p:nvGraphicFramePr>
        <p:xfrm>
          <a:off x="1763688" y="2132856"/>
          <a:ext cx="5614988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3" imgW="3187700" imgH="2120900" progId="Visio.Drawing.11">
                  <p:embed/>
                </p:oleObj>
              </mc:Choice>
              <mc:Fallback>
                <p:oleObj name="Visio" r:id="rId3" imgW="3187700" imgH="212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132856"/>
                        <a:ext cx="5614988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359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冲突窗口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095850"/>
              </p:ext>
            </p:extLst>
          </p:nvPr>
        </p:nvGraphicFramePr>
        <p:xfrm>
          <a:off x="1619672" y="2060848"/>
          <a:ext cx="5329238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4025900" imgH="2413000" progId="Visio.Drawing.11">
                  <p:embed/>
                </p:oleObj>
              </mc:Choice>
              <mc:Fallback>
                <p:oleObj name="Visio" r:id="rId3" imgW="4025900" imgH="2413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060848"/>
                        <a:ext cx="5329238" cy="293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32"/>
          <p:cNvSpPr>
            <a:spLocks noChangeArrowheads="1"/>
          </p:cNvSpPr>
          <p:nvPr/>
        </p:nvSpPr>
        <p:spPr bwMode="auto">
          <a:xfrm>
            <a:off x="3434185" y="5089798"/>
            <a:ext cx="157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hlinkClick r:id="rId5" action="ppaction://hlinkfile"/>
              </a:rPr>
              <a:t>冲突窗口概念</a:t>
            </a:r>
            <a:endParaRPr lang="zh-CN" altLang="en-US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68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帧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EDF4CE6-5AEA-4E4C-9D9F-DB46E70B27F7}"/>
              </a:ext>
            </a:extLst>
          </p:cNvPr>
          <p:cNvGrpSpPr/>
          <p:nvPr/>
        </p:nvGrpSpPr>
        <p:grpSpPr>
          <a:xfrm>
            <a:off x="709392" y="1412776"/>
            <a:ext cx="7823047" cy="2016224"/>
            <a:chOff x="709393" y="1772816"/>
            <a:chExt cx="7725216" cy="14872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543E9B-9694-4701-85A1-C7BA63A874B3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886F6752-F855-49D8-8C73-07C801A30C51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F6ADBF11-6CD2-4F6B-9F67-2A743F22F2FC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7209408F-28EF-4E31-85F5-9C6ED779C649}"/>
              </a:ext>
            </a:extLst>
          </p:cNvPr>
          <p:cNvSpPr txBox="1">
            <a:spLocks/>
          </p:cNvSpPr>
          <p:nvPr/>
        </p:nvSpPr>
        <p:spPr bwMode="auto">
          <a:xfrm>
            <a:off x="755576" y="141277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前导符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前定界符：由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010101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比特流组成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目的地址、源地址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MA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地址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字节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类型：网络层协议类型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0x80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表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协议；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0x8137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表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IP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46B~1500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帧头长度为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8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帧校验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CR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校验（目的地址、源地址、类型、帧数据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59E3897-C62E-4236-8EDB-F80010C19D0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3429001"/>
            <a:ext cx="6482828" cy="2883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291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帧结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EDF4CE6-5AEA-4E4C-9D9F-DB46E70B27F7}"/>
              </a:ext>
            </a:extLst>
          </p:cNvPr>
          <p:cNvGrpSpPr/>
          <p:nvPr/>
        </p:nvGrpSpPr>
        <p:grpSpPr>
          <a:xfrm>
            <a:off x="709392" y="1772816"/>
            <a:ext cx="7823048" cy="1152128"/>
            <a:chOff x="709393" y="1772816"/>
            <a:chExt cx="7725216" cy="1487272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543E9B-9694-4701-85A1-C7BA63A874B3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 形 9">
              <a:extLst>
                <a:ext uri="{FF2B5EF4-FFF2-40B4-BE49-F238E27FC236}">
                  <a16:creationId xmlns:a16="http://schemas.microsoft.com/office/drawing/2014/main" id="{886F6752-F855-49D8-8C73-07C801A30C51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F6ADBF11-6CD2-4F6B-9F67-2A743F22F2FC}"/>
                </a:ext>
              </a:extLst>
            </p:cNvPr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7209408F-28EF-4E31-85F5-9C6ED779C649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网卡物理地址存储器中存储单元对应实际地址称：物理地址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共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，由十六进制表示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61307BB-A02D-4F0C-8502-9032738E61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3241308"/>
            <a:ext cx="6444208" cy="15421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6886DE1-C601-4221-870F-1AECCFBCB0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655" y="4862058"/>
            <a:ext cx="7774260" cy="1339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23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E64E96E1-D4A6-4298-9147-43BD20483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245302"/>
              </p:ext>
            </p:extLst>
          </p:nvPr>
        </p:nvGraphicFramePr>
        <p:xfrm>
          <a:off x="899592" y="1168400"/>
          <a:ext cx="7800975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3" imgW="6680200" imgH="3873500" progId="Visio.Drawing.11">
                  <p:embed/>
                </p:oleObj>
              </mc:Choice>
              <mc:Fallback>
                <p:oleObj name="Visio" r:id="rId3" imgW="6680200" imgH="3873500" progId="Visio.Drawing.11">
                  <p:embed/>
                  <p:pic>
                    <p:nvPicPr>
                      <p:cNvPr id="22559" name="Object 3">
                        <a:extLst>
                          <a:ext uri="{FF2B5EF4-FFF2-40B4-BE49-F238E27FC236}">
                            <a16:creationId xmlns:a16="http://schemas.microsoft.com/office/drawing/2014/main" id="{D7060E89-7AC5-4C07-9A49-1B9913BB4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68400"/>
                        <a:ext cx="7800975" cy="452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34">
            <a:extLst>
              <a:ext uri="{FF2B5EF4-FFF2-40B4-BE49-F238E27FC236}">
                <a16:creationId xmlns:a16="http://schemas.microsoft.com/office/drawing/2014/main" id="{31C78114-7230-4928-A31E-FBF353043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167" y="5776912"/>
            <a:ext cx="828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典型的以太网实现方法</a:t>
            </a:r>
            <a:r>
              <a:rPr lang="en-US" altLang="zh-CN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  </a:t>
            </a:r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        以太网卡结构示意图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E615804-60A3-4426-9CF7-8DD1A2FC759B}"/>
              </a:ext>
            </a:extLst>
          </p:cNvPr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以太网卡节构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70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970</TotalTime>
  <Words>1004</Words>
  <Application>Microsoft Office PowerPoint</Application>
  <PresentationFormat>全屏显示(4:3)</PresentationFormat>
  <Paragraphs>123</Paragraphs>
  <Slides>2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楷体</vt:lpstr>
      <vt:lpstr>隶书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Lu WANG</cp:lastModifiedBy>
  <cp:revision>1093</cp:revision>
  <dcterms:created xsi:type="dcterms:W3CDTF">2014-05-03T04:50:23Z</dcterms:created>
  <dcterms:modified xsi:type="dcterms:W3CDTF">2020-02-29T16:28:53Z</dcterms:modified>
</cp:coreProperties>
</file>